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8BD87A" w14:textId="6DEE09C1" w:rsidR="00800E42" w:rsidRDefault="006E7F8A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 wp14:anchorId="463ABA82" wp14:editId="5852720C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0" b="0"/>
            <wp:wrapNone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5644B">
        <w:rPr>
          <w:rFonts w:ascii="Calibri" w:hAnsi="Calibri"/>
          <w:noProof/>
          <w:sz w:val="32"/>
          <w:szCs w:val="32"/>
        </w:rPr>
        <w:object w:dxaOrig="1440" w:dyaOrig="1440" w14:anchorId="5611DE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9" o:title=""/>
            <o:lock v:ext="edit" aspectratio="f"/>
          </v:shape>
          <o:OLEObject Type="Embed" ProgID="Visio.Drawing.11" ShapeID="_x0000_s1027" DrawAspect="Content" ObjectID="_1614167579" r:id="rId10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7DFC8912" w14:textId="1B6A4693" w:rsidR="00800551" w:rsidRPr="00FF34DB" w:rsidRDefault="00985864" w:rsidP="000B12F4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27"/>
          <w:szCs w:val="27"/>
          <w:lang w:val="en-US"/>
        </w:rPr>
      </w:pPr>
      <w:r w:rsidRPr="00FF34DB">
        <w:rPr>
          <w:rFonts w:ascii="Verdana" w:hAnsi="Verdana" w:cs="Arial"/>
          <w:b/>
          <w:bCs/>
          <w:noProof/>
          <w:sz w:val="27"/>
          <w:szCs w:val="27"/>
          <w:lang w:val="en-US"/>
        </w:rPr>
        <w:t xml:space="preserve">Requisitions &amp; PCards </w:t>
      </w:r>
      <w:r w:rsidR="00520D68" w:rsidRPr="00FF34DB">
        <w:rPr>
          <w:rFonts w:ascii="Verdana" w:hAnsi="Verdana" w:cs="Arial"/>
          <w:b/>
          <w:bCs/>
          <w:noProof/>
          <w:sz w:val="27"/>
          <w:szCs w:val="27"/>
          <w:lang w:val="en-US"/>
        </w:rPr>
        <w:t>Homepage Guide</w:t>
      </w:r>
    </w:p>
    <w:p w14:paraId="5C23860D" w14:textId="77777777" w:rsidR="005F7B5A" w:rsidRPr="00996C68" w:rsidRDefault="00800E42" w:rsidP="00800551">
      <w:pPr>
        <w:spacing w:after="36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59DA8D25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14:paraId="3DCFD2B3" w14:textId="77777777" w:rsidTr="005D564B">
        <w:tc>
          <w:tcPr>
            <w:tcW w:w="3330" w:type="dxa"/>
            <w:tcBorders>
              <w:bottom w:val="single" w:sz="4" w:space="0" w:color="auto"/>
              <w:right w:val="single" w:sz="4" w:space="0" w:color="auto"/>
            </w:tcBorders>
          </w:tcPr>
          <w:p w14:paraId="306597EA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Date Created:</w:t>
            </w:r>
          </w:p>
        </w:tc>
        <w:tc>
          <w:tcPr>
            <w:tcW w:w="7128" w:type="dxa"/>
            <w:tcBorders>
              <w:left w:val="single" w:sz="4" w:space="0" w:color="auto"/>
            </w:tcBorders>
          </w:tcPr>
          <w:p w14:paraId="4481ACD2" w14:textId="7D656281" w:rsidR="003738F2" w:rsidRPr="00800551" w:rsidRDefault="00520D68" w:rsidP="00290E9D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3</w:t>
            </w:r>
            <w:r w:rsidR="000F03C0">
              <w:rPr>
                <w:rFonts w:ascii="Verdana" w:hAnsi="Verdana"/>
              </w:rPr>
              <w:t>/</w:t>
            </w:r>
            <w:r w:rsidR="00985864">
              <w:rPr>
                <w:rFonts w:ascii="Verdana" w:hAnsi="Verdana"/>
              </w:rPr>
              <w:t>15</w:t>
            </w:r>
            <w:r w:rsidR="000F03C0">
              <w:rPr>
                <w:rFonts w:ascii="Verdana" w:hAnsi="Verdana"/>
              </w:rPr>
              <w:t>/2019</w:t>
            </w:r>
          </w:p>
        </w:tc>
      </w:tr>
      <w:tr w:rsidR="00AF2E3C" w:rsidRPr="00161D65" w14:paraId="1EA8269E" w14:textId="77777777" w:rsidTr="005D564B">
        <w:tc>
          <w:tcPr>
            <w:tcW w:w="3330" w:type="dxa"/>
            <w:tcBorders>
              <w:top w:val="single" w:sz="4" w:space="0" w:color="auto"/>
              <w:bottom w:val="single" w:sz="4" w:space="0" w:color="auto"/>
            </w:tcBorders>
          </w:tcPr>
          <w:p w14:paraId="68D2F1C5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14:paraId="7F91FD1C" w14:textId="77777777" w:rsidR="00AF2E3C" w:rsidRPr="00800551" w:rsidRDefault="000F03C0" w:rsidP="00EE1A38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  <w:tr w:rsidR="003738F2" w:rsidRPr="00161D65" w14:paraId="31F62CC8" w14:textId="77777777" w:rsidTr="005D564B">
        <w:tc>
          <w:tcPr>
            <w:tcW w:w="3330" w:type="dxa"/>
            <w:tcBorders>
              <w:top w:val="single" w:sz="4" w:space="0" w:color="auto"/>
              <w:bottom w:val="single" w:sz="4" w:space="0" w:color="auto"/>
            </w:tcBorders>
          </w:tcPr>
          <w:p w14:paraId="33DE3039" w14:textId="77777777" w:rsidR="003738F2" w:rsidRPr="00800551" w:rsidRDefault="003738F2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14:paraId="6DECD6B7" w14:textId="7172B943" w:rsidR="003738F2" w:rsidRPr="000F03C0" w:rsidRDefault="00B90D45" w:rsidP="00254DE3">
            <w:pPr>
              <w:rPr>
                <w:rFonts w:ascii="Verdana" w:hAnsi="Verdana"/>
                <w:color w:val="FF0000"/>
              </w:rPr>
            </w:pPr>
            <w:r>
              <w:rPr>
                <w:rFonts w:ascii="Verdana" w:hAnsi="Verdana"/>
              </w:rPr>
              <w:t>3</w:t>
            </w:r>
            <w:r w:rsidR="00520D68">
              <w:rPr>
                <w:rFonts w:ascii="Verdana" w:hAnsi="Verdana"/>
              </w:rPr>
              <w:t>/</w:t>
            </w:r>
            <w:r w:rsidR="00985864">
              <w:rPr>
                <w:rFonts w:ascii="Verdana" w:hAnsi="Verdana"/>
              </w:rPr>
              <w:t>15</w:t>
            </w:r>
            <w:r w:rsidR="00746CB1">
              <w:rPr>
                <w:rFonts w:ascii="Verdana" w:hAnsi="Verdana"/>
              </w:rPr>
              <w:t>/2019</w:t>
            </w:r>
          </w:p>
        </w:tc>
      </w:tr>
      <w:tr w:rsidR="000B12F4" w:rsidRPr="00161D65" w14:paraId="433F03A0" w14:textId="77777777" w:rsidTr="004547DB"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0C9B3" w14:textId="77777777" w:rsidR="000B12F4" w:rsidRPr="00800551" w:rsidRDefault="000F03C0" w:rsidP="0001126C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Background:</w:t>
            </w:r>
          </w:p>
        </w:tc>
        <w:tc>
          <w:tcPr>
            <w:tcW w:w="7128" w:type="dxa"/>
            <w:tcBorders>
              <w:left w:val="single" w:sz="4" w:space="0" w:color="auto"/>
            </w:tcBorders>
          </w:tcPr>
          <w:p w14:paraId="75CEAB10" w14:textId="77777777" w:rsidR="00520D68" w:rsidRDefault="00520D68" w:rsidP="00860419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</w:t>
            </w:r>
            <w:r w:rsidR="00985864">
              <w:rPr>
                <w:rFonts w:ascii="Verdana" w:hAnsi="Verdana"/>
                <w:noProof/>
              </w:rPr>
              <w:t>Requisitions &amp; PCards</w:t>
            </w:r>
            <w:r>
              <w:rPr>
                <w:rFonts w:ascii="Verdana" w:hAnsi="Verdana"/>
                <w:noProof/>
              </w:rPr>
              <w:t xml:space="preserve"> Homepage </w:t>
            </w:r>
            <w:r w:rsidR="00E504DE">
              <w:rPr>
                <w:rFonts w:ascii="Verdana" w:hAnsi="Verdana"/>
                <w:noProof/>
              </w:rPr>
              <w:t>contain</w:t>
            </w:r>
            <w:r w:rsidR="00985864">
              <w:rPr>
                <w:rFonts w:ascii="Verdana" w:hAnsi="Verdana"/>
                <w:noProof/>
              </w:rPr>
              <w:t xml:space="preserve">s </w:t>
            </w:r>
            <w:r w:rsidR="00860419">
              <w:rPr>
                <w:rFonts w:ascii="Verdana" w:hAnsi="Verdana"/>
                <w:noProof/>
              </w:rPr>
              <w:t>elements of</w:t>
            </w:r>
            <w:r w:rsidR="00985864">
              <w:rPr>
                <w:rFonts w:ascii="Verdana" w:hAnsi="Verdana"/>
                <w:noProof/>
              </w:rPr>
              <w:t xml:space="preserve"> </w:t>
            </w:r>
            <w:r w:rsidR="00860419">
              <w:rPr>
                <w:rFonts w:ascii="Verdana" w:hAnsi="Verdana"/>
                <w:noProof/>
              </w:rPr>
              <w:t xml:space="preserve">the </w:t>
            </w:r>
            <w:r w:rsidR="00985864">
              <w:rPr>
                <w:rFonts w:ascii="Verdana" w:hAnsi="Verdana"/>
                <w:noProof/>
              </w:rPr>
              <w:t xml:space="preserve">eProcurement and Purchasing </w:t>
            </w:r>
            <w:r w:rsidR="00131B6F">
              <w:rPr>
                <w:rFonts w:ascii="Verdana" w:hAnsi="Verdana"/>
                <w:noProof/>
              </w:rPr>
              <w:t>modules</w:t>
            </w:r>
            <w:r w:rsidR="00985864">
              <w:rPr>
                <w:rFonts w:ascii="Verdana" w:hAnsi="Verdana"/>
                <w:noProof/>
              </w:rPr>
              <w:t xml:space="preserve"> </w:t>
            </w:r>
            <w:r w:rsidR="00860419">
              <w:rPr>
                <w:rFonts w:ascii="Verdana" w:hAnsi="Verdana"/>
                <w:noProof/>
              </w:rPr>
              <w:t>used</w:t>
            </w:r>
            <w:r w:rsidR="00985864">
              <w:rPr>
                <w:rFonts w:ascii="Verdana" w:hAnsi="Verdana"/>
                <w:noProof/>
              </w:rPr>
              <w:t xml:space="preserve"> to </w:t>
            </w:r>
            <w:r w:rsidR="00860419">
              <w:rPr>
                <w:rFonts w:ascii="Verdana" w:hAnsi="Verdana"/>
                <w:noProof/>
              </w:rPr>
              <w:t>create and maintain Requisitions and PCards</w:t>
            </w:r>
            <w:r w:rsidR="00131B6F">
              <w:rPr>
                <w:rFonts w:ascii="Verdana" w:hAnsi="Verdana"/>
                <w:noProof/>
              </w:rPr>
              <w:t xml:space="preserve">. </w:t>
            </w:r>
          </w:p>
          <w:p w14:paraId="51C9BC06" w14:textId="7865D5F9" w:rsidR="00A5665A" w:rsidRPr="00F74609" w:rsidRDefault="00A5665A" w:rsidP="00860419">
            <w:pPr>
              <w:rPr>
                <w:rFonts w:ascii="Verdana" w:hAnsi="Verdana"/>
                <w:noProof/>
              </w:rPr>
            </w:pPr>
          </w:p>
        </w:tc>
      </w:tr>
      <w:tr w:rsidR="005D69D6" w:rsidRPr="00161D65" w14:paraId="78D98677" w14:textId="77777777" w:rsidTr="004547DB">
        <w:tc>
          <w:tcPr>
            <w:tcW w:w="3330" w:type="dxa"/>
            <w:tcBorders>
              <w:top w:val="single" w:sz="4" w:space="0" w:color="auto"/>
              <w:right w:val="single" w:sz="4" w:space="0" w:color="auto"/>
            </w:tcBorders>
          </w:tcPr>
          <w:p w14:paraId="66D0DA7F" w14:textId="4AC18B3C" w:rsidR="005D69D6" w:rsidRPr="000A7AED" w:rsidRDefault="00131B6F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 xml:space="preserve">General Ledger/KK </w:t>
            </w:r>
            <w:r w:rsidR="00AE5A21" w:rsidRPr="00A260B4">
              <w:rPr>
                <w:rFonts w:ascii="Verdana" w:hAnsi="Verdana"/>
                <w:b/>
                <w:noProof/>
              </w:rPr>
              <w:t xml:space="preserve"> Homepage:</w:t>
            </w:r>
          </w:p>
        </w:tc>
        <w:tc>
          <w:tcPr>
            <w:tcW w:w="7128" w:type="dxa"/>
            <w:tcBorders>
              <w:left w:val="single" w:sz="4" w:space="0" w:color="auto"/>
            </w:tcBorders>
          </w:tcPr>
          <w:p w14:paraId="015A874E" w14:textId="484AEF02" w:rsidR="00AE5A21" w:rsidRDefault="00520D68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</w:t>
            </w:r>
            <w:r w:rsidR="00E504DE">
              <w:rPr>
                <w:rFonts w:ascii="Verdana" w:hAnsi="Verdana"/>
                <w:noProof/>
              </w:rPr>
              <w:t xml:space="preserve"> </w:t>
            </w:r>
            <w:r w:rsidR="00860419">
              <w:rPr>
                <w:rFonts w:ascii="Verdana" w:hAnsi="Verdana"/>
                <w:noProof/>
              </w:rPr>
              <w:t>Requisitions &amp; PCards</w:t>
            </w:r>
            <w:r>
              <w:rPr>
                <w:rFonts w:ascii="Verdana" w:hAnsi="Verdana"/>
                <w:noProof/>
              </w:rPr>
              <w:t xml:space="preserve"> homepage contains the following tiles:</w:t>
            </w:r>
          </w:p>
          <w:p w14:paraId="0717DE72" w14:textId="5E3EB6FC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26FED430" w14:textId="226AFEAC" w:rsidR="00520D68" w:rsidRDefault="00860419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eProcurement</w:t>
            </w:r>
            <w:r w:rsidR="00131B6F">
              <w:rPr>
                <w:rFonts w:ascii="Verdana" w:hAnsi="Verdana"/>
                <w:b/>
                <w:noProof/>
              </w:rPr>
              <w:t xml:space="preserve"> Messages</w:t>
            </w:r>
          </w:p>
          <w:p w14:paraId="2424C756" w14:textId="6B420B34" w:rsidR="00131B6F" w:rsidRDefault="00860419" w:rsidP="00131B6F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Create Requisitions</w:t>
            </w:r>
          </w:p>
          <w:p w14:paraId="31FFE59E" w14:textId="626D9FEA" w:rsidR="00131B6F" w:rsidRDefault="00860419" w:rsidP="00131B6F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Manage Requisitions</w:t>
            </w:r>
          </w:p>
          <w:p w14:paraId="7D53E875" w14:textId="5AD26A19" w:rsidR="00520D68" w:rsidRPr="00131B6F" w:rsidRDefault="00860419" w:rsidP="004B0AAC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Procurement Cards</w:t>
            </w:r>
            <w:r w:rsidR="00131B6F" w:rsidRPr="00131B6F">
              <w:rPr>
                <w:rFonts w:ascii="Verdana" w:hAnsi="Verdana"/>
                <w:b/>
                <w:noProof/>
              </w:rPr>
              <w:t xml:space="preserve"> </w:t>
            </w:r>
          </w:p>
          <w:p w14:paraId="377AFFA0" w14:textId="26A0B289" w:rsidR="00520D68" w:rsidRPr="00520D68" w:rsidRDefault="00860419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Buyer WorkCenter</w:t>
            </w:r>
          </w:p>
          <w:p w14:paraId="21BCFC39" w14:textId="2029A815" w:rsidR="00520D68" w:rsidRPr="00520D68" w:rsidRDefault="00860419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Training Resources</w:t>
            </w:r>
          </w:p>
          <w:p w14:paraId="729AAFF8" w14:textId="5B32FBF1" w:rsidR="00520D68" w:rsidRPr="00520D68" w:rsidRDefault="00860419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Req &amp; PCards Reporting</w:t>
            </w:r>
          </w:p>
          <w:p w14:paraId="7CB17E59" w14:textId="35DC2338" w:rsidR="00520D68" w:rsidRPr="00520D68" w:rsidRDefault="00860419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Utilities</w:t>
            </w:r>
          </w:p>
          <w:p w14:paraId="321D8078" w14:textId="30D645B3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273CB028" w14:textId="0E64490C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385303CA" w14:textId="18981D83" w:rsidR="00520D68" w:rsidRDefault="00860419" w:rsidP="00AE5A2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1EB0EFFA" wp14:editId="04F304F1">
                  <wp:extent cx="4389120" cy="2586990"/>
                  <wp:effectExtent l="0" t="0" r="0" b="381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5869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D42D839" w14:textId="334235F7" w:rsidR="005D69D6" w:rsidRDefault="005D69D6" w:rsidP="00AE5A21">
            <w:pPr>
              <w:rPr>
                <w:noProof/>
              </w:rPr>
            </w:pPr>
          </w:p>
          <w:p w14:paraId="786DDCF4" w14:textId="77777777" w:rsidR="00981705" w:rsidRDefault="00981705" w:rsidP="00AE5A21">
            <w:pPr>
              <w:rPr>
                <w:noProof/>
              </w:rPr>
            </w:pPr>
          </w:p>
          <w:p w14:paraId="2E291363" w14:textId="77777777" w:rsidR="00AE5A21" w:rsidRPr="0096757B" w:rsidRDefault="00AE5A21" w:rsidP="00520D68">
            <w:pPr>
              <w:rPr>
                <w:noProof/>
              </w:rPr>
            </w:pPr>
          </w:p>
        </w:tc>
      </w:tr>
    </w:tbl>
    <w:p w14:paraId="1B150854" w14:textId="77777777" w:rsidR="00520D68" w:rsidRDefault="00520D68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07"/>
        <w:gridCol w:w="7151"/>
      </w:tblGrid>
      <w:tr w:rsidR="00520D68" w:rsidRPr="00161D65" w14:paraId="4DC749B2" w14:textId="77777777" w:rsidTr="004547DB">
        <w:tc>
          <w:tcPr>
            <w:tcW w:w="3307" w:type="dxa"/>
            <w:tcBorders>
              <w:bottom w:val="single" w:sz="4" w:space="0" w:color="auto"/>
              <w:right w:val="single" w:sz="4" w:space="0" w:color="auto"/>
            </w:tcBorders>
          </w:tcPr>
          <w:p w14:paraId="411FE0E6" w14:textId="4B52816D" w:rsidR="00520D68" w:rsidRPr="005D564B" w:rsidRDefault="00860419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eProcurement</w:t>
            </w:r>
            <w:r w:rsidR="00520D68">
              <w:rPr>
                <w:rFonts w:ascii="Verdana" w:hAnsi="Verdana"/>
                <w:b/>
                <w:noProof/>
              </w:rPr>
              <w:t xml:space="preserve"> Messages</w:t>
            </w:r>
          </w:p>
        </w:tc>
        <w:tc>
          <w:tcPr>
            <w:tcW w:w="7151" w:type="dxa"/>
            <w:tcBorders>
              <w:left w:val="single" w:sz="4" w:space="0" w:color="auto"/>
              <w:bottom w:val="single" w:sz="4" w:space="0" w:color="auto"/>
            </w:tcBorders>
          </w:tcPr>
          <w:p w14:paraId="60B69F9F" w14:textId="15FF4856" w:rsidR="00520D68" w:rsidRDefault="00520D68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</w:t>
            </w:r>
            <w:r w:rsidR="00B04DE6">
              <w:rPr>
                <w:rFonts w:ascii="Verdana" w:hAnsi="Verdana"/>
                <w:noProof/>
              </w:rPr>
              <w:t>is</w:t>
            </w:r>
            <w:r>
              <w:rPr>
                <w:rFonts w:ascii="Verdana" w:hAnsi="Verdana"/>
                <w:noProof/>
              </w:rPr>
              <w:t xml:space="preserve"> tile will contain any important messages that need communicated to </w:t>
            </w:r>
            <w:r w:rsidR="00131B6F">
              <w:rPr>
                <w:rFonts w:ascii="Verdana" w:hAnsi="Verdana"/>
                <w:noProof/>
              </w:rPr>
              <w:t xml:space="preserve">users of the </w:t>
            </w:r>
            <w:r w:rsidR="00860419">
              <w:rPr>
                <w:rFonts w:ascii="Verdana" w:hAnsi="Verdana"/>
                <w:noProof/>
              </w:rPr>
              <w:t>Requisitions &amp; PCard</w:t>
            </w:r>
            <w:r>
              <w:rPr>
                <w:rFonts w:ascii="Verdana" w:hAnsi="Verdana"/>
                <w:noProof/>
              </w:rPr>
              <w:t xml:space="preserve"> community. Unless there is a message that users need to see, this tile will remain blank.</w:t>
            </w:r>
          </w:p>
          <w:p w14:paraId="57D86C6B" w14:textId="77777777" w:rsidR="0058760B" w:rsidRPr="0058760B" w:rsidRDefault="0058760B" w:rsidP="00AE5A21">
            <w:pPr>
              <w:rPr>
                <w:rFonts w:ascii="Verdana" w:hAnsi="Verdana"/>
                <w:noProof/>
              </w:rPr>
            </w:pPr>
          </w:p>
          <w:p w14:paraId="7D202298" w14:textId="6D100ABF" w:rsidR="00520D68" w:rsidRDefault="00860419" w:rsidP="00877137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B79275E" wp14:editId="24C6DFE7">
                  <wp:extent cx="3902857" cy="1554480"/>
                  <wp:effectExtent l="0" t="0" r="2540" b="762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02857" cy="1554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F03BF1A" w14:textId="568666BC" w:rsidR="00520D68" w:rsidRPr="00261D44" w:rsidRDefault="00520D68" w:rsidP="00AE5A21">
            <w:pPr>
              <w:rPr>
                <w:rFonts w:ascii="Verdana" w:hAnsi="Verdana"/>
                <w:noProof/>
              </w:rPr>
            </w:pPr>
          </w:p>
        </w:tc>
      </w:tr>
      <w:tr w:rsidR="00520D68" w:rsidRPr="00161D65" w14:paraId="0F80426C" w14:textId="77777777" w:rsidTr="004547DB">
        <w:tc>
          <w:tcPr>
            <w:tcW w:w="330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70E8D" w14:textId="160DBE70" w:rsidR="00520D68" w:rsidRDefault="005D564B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Create Requisitions</w:t>
            </w:r>
          </w:p>
        </w:tc>
        <w:tc>
          <w:tcPr>
            <w:tcW w:w="7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A860B0" w14:textId="467291D1" w:rsidR="00520D68" w:rsidRDefault="00136423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is tile </w:t>
            </w:r>
            <w:r w:rsidR="005D564B">
              <w:rPr>
                <w:rFonts w:ascii="Verdana" w:hAnsi="Verdana"/>
                <w:noProof/>
              </w:rPr>
              <w:t xml:space="preserve">is a direct link to the Requisitions Settings page to </w:t>
            </w:r>
            <w:r w:rsidR="00A5665A">
              <w:rPr>
                <w:rFonts w:ascii="Verdana" w:hAnsi="Verdana"/>
                <w:noProof/>
              </w:rPr>
              <w:t>enter</w:t>
            </w:r>
            <w:r w:rsidR="005D564B">
              <w:rPr>
                <w:rFonts w:ascii="Verdana" w:hAnsi="Verdana"/>
                <w:noProof/>
              </w:rPr>
              <w:t xml:space="preserve"> a new </w:t>
            </w:r>
            <w:r w:rsidR="00A5665A">
              <w:rPr>
                <w:rFonts w:ascii="Verdana" w:hAnsi="Verdana"/>
                <w:noProof/>
              </w:rPr>
              <w:t>r</w:t>
            </w:r>
            <w:r w:rsidR="005D564B">
              <w:rPr>
                <w:rFonts w:ascii="Verdana" w:hAnsi="Verdana"/>
                <w:noProof/>
              </w:rPr>
              <w:t>equisition</w:t>
            </w:r>
            <w:r>
              <w:rPr>
                <w:rFonts w:ascii="Verdana" w:hAnsi="Verdana"/>
                <w:noProof/>
              </w:rPr>
              <w:t>.</w:t>
            </w:r>
          </w:p>
          <w:p w14:paraId="5F8260F3" w14:textId="77777777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5472BF1E" w14:textId="11553C31" w:rsidR="00295099" w:rsidRPr="005D564B" w:rsidRDefault="005D564B" w:rsidP="005D564B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1B06C870" wp14:editId="6C03A8F8">
                  <wp:extent cx="2179457" cy="173736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9457" cy="1737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C624D8" w14:textId="7CC78E26" w:rsidR="00695B00" w:rsidRDefault="00695B00" w:rsidP="00AE5A21">
            <w:pPr>
              <w:rPr>
                <w:rFonts w:ascii="Verdana" w:hAnsi="Verdana"/>
                <w:noProof/>
              </w:rPr>
            </w:pPr>
          </w:p>
        </w:tc>
      </w:tr>
      <w:tr w:rsidR="00BC074E" w:rsidRPr="00161D65" w14:paraId="26E8DA78" w14:textId="77777777" w:rsidTr="004547DB">
        <w:tc>
          <w:tcPr>
            <w:tcW w:w="3307" w:type="dxa"/>
            <w:tcBorders>
              <w:top w:val="single" w:sz="4" w:space="0" w:color="auto"/>
              <w:right w:val="single" w:sz="4" w:space="0" w:color="auto"/>
            </w:tcBorders>
          </w:tcPr>
          <w:p w14:paraId="550BD16B" w14:textId="5C5033D3" w:rsidR="00BC074E" w:rsidRPr="00295099" w:rsidRDefault="00A5665A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Manage Requisitions</w:t>
            </w:r>
          </w:p>
        </w:tc>
        <w:tc>
          <w:tcPr>
            <w:tcW w:w="7151" w:type="dxa"/>
            <w:tcBorders>
              <w:top w:val="single" w:sz="4" w:space="0" w:color="auto"/>
              <w:left w:val="single" w:sz="4" w:space="0" w:color="auto"/>
            </w:tcBorders>
          </w:tcPr>
          <w:p w14:paraId="60D367FB" w14:textId="1B3718C9" w:rsidR="002375EF" w:rsidRDefault="00295099" w:rsidP="00520D68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is tile </w:t>
            </w:r>
            <w:r w:rsidR="00BF71A1">
              <w:rPr>
                <w:rFonts w:ascii="Verdana" w:hAnsi="Verdana"/>
                <w:noProof/>
              </w:rPr>
              <w:t xml:space="preserve">allows users to </w:t>
            </w:r>
            <w:r w:rsidR="00A5665A">
              <w:rPr>
                <w:rFonts w:ascii="Verdana" w:hAnsi="Verdana"/>
                <w:noProof/>
              </w:rPr>
              <w:t>inquire, manage, and approve requistions</w:t>
            </w:r>
            <w:r>
              <w:rPr>
                <w:rFonts w:ascii="Verdana" w:hAnsi="Verdana"/>
                <w:noProof/>
              </w:rPr>
              <w:t>.</w:t>
            </w:r>
          </w:p>
          <w:p w14:paraId="70A2DD58" w14:textId="77777777" w:rsidR="00295099" w:rsidRDefault="00295099" w:rsidP="00520D68">
            <w:pPr>
              <w:rPr>
                <w:rFonts w:ascii="Verdana" w:hAnsi="Verdana"/>
                <w:noProof/>
              </w:rPr>
            </w:pPr>
          </w:p>
          <w:p w14:paraId="04DBFF73" w14:textId="66E4A924" w:rsidR="00B32370" w:rsidRDefault="00A5665A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6D39C722" wp14:editId="4F145FD1">
                  <wp:extent cx="2286000" cy="179151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1791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097634" w14:textId="630865CE" w:rsidR="00075D8E" w:rsidRDefault="00075D8E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54368387" w14:textId="1AF5C4D8" w:rsidR="00075D8E" w:rsidRDefault="00075D8E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618D542E" w14:textId="62B7C235" w:rsidR="00A5665A" w:rsidRDefault="00A5665A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3EA25EB8" w14:textId="76188F28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738FB54" w14:textId="77777777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5E359A0F" w14:textId="36675D3F" w:rsidR="00B32370" w:rsidRDefault="00A5665A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6710903" wp14:editId="1E2C3D41">
                  <wp:extent cx="2355014" cy="2377440"/>
                  <wp:effectExtent l="19050" t="19050" r="26670" b="2286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5014" cy="237744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7DD112D" w14:textId="33126132" w:rsidR="00295099" w:rsidRPr="00295099" w:rsidRDefault="00295099" w:rsidP="00520D68">
            <w:pPr>
              <w:rPr>
                <w:rFonts w:ascii="Verdana" w:hAnsi="Verdana"/>
                <w:noProof/>
              </w:rPr>
            </w:pPr>
          </w:p>
        </w:tc>
      </w:tr>
      <w:tr w:rsidR="006C4A40" w:rsidRPr="00161D65" w14:paraId="61FF8F1F" w14:textId="77777777" w:rsidTr="004547DB">
        <w:tblPrEx>
          <w:tblBorders>
            <w:insideH w:val="single" w:sz="4" w:space="0" w:color="auto"/>
            <w:insideV w:val="single" w:sz="4" w:space="0" w:color="auto"/>
          </w:tblBorders>
        </w:tblPrEx>
        <w:tc>
          <w:tcPr>
            <w:tcW w:w="3307" w:type="dxa"/>
            <w:tcBorders>
              <w:top w:val="single" w:sz="4" w:space="0" w:color="auto"/>
              <w:right w:val="single" w:sz="4" w:space="0" w:color="auto"/>
            </w:tcBorders>
          </w:tcPr>
          <w:p w14:paraId="4E11EF61" w14:textId="51EB0401" w:rsidR="006C4A40" w:rsidRPr="00A260B4" w:rsidRDefault="00701BC5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Procurement Cards</w:t>
            </w:r>
          </w:p>
        </w:tc>
        <w:tc>
          <w:tcPr>
            <w:tcW w:w="7151" w:type="dxa"/>
            <w:tcBorders>
              <w:left w:val="single" w:sz="4" w:space="0" w:color="auto"/>
            </w:tcBorders>
          </w:tcPr>
          <w:p w14:paraId="08B850D3" w14:textId="42A555FA" w:rsidR="006C4A40" w:rsidRPr="00A5665A" w:rsidRDefault="00E84529" w:rsidP="00800551">
            <w:pPr>
              <w:rPr>
                <w:rFonts w:ascii="Verdana" w:hAnsi="Verdana"/>
                <w:noProof/>
              </w:rPr>
            </w:pPr>
            <w:r w:rsidRPr="00A5665A">
              <w:rPr>
                <w:rFonts w:ascii="Verdana" w:hAnsi="Verdana"/>
                <w:noProof/>
              </w:rPr>
              <w:t xml:space="preserve">This tile </w:t>
            </w:r>
            <w:r w:rsidR="00F573CF" w:rsidRPr="00A5665A">
              <w:rPr>
                <w:rFonts w:ascii="Verdana" w:hAnsi="Verdana"/>
                <w:noProof/>
              </w:rPr>
              <w:t xml:space="preserve">allows users to </w:t>
            </w:r>
            <w:r w:rsidR="008D1A86">
              <w:rPr>
                <w:rFonts w:ascii="Verdana" w:hAnsi="Verdana"/>
                <w:noProof/>
              </w:rPr>
              <w:t>reconcile transactions and manage PCard information</w:t>
            </w:r>
            <w:r w:rsidRPr="00A5665A">
              <w:rPr>
                <w:rFonts w:ascii="Verdana" w:hAnsi="Verdana"/>
                <w:noProof/>
              </w:rPr>
              <w:t>.</w:t>
            </w:r>
          </w:p>
          <w:p w14:paraId="293E27C0" w14:textId="77777777" w:rsidR="00E84529" w:rsidRPr="00A5665A" w:rsidRDefault="00E84529" w:rsidP="00800551">
            <w:pPr>
              <w:rPr>
                <w:rFonts w:ascii="Verdana" w:hAnsi="Verdana"/>
                <w:noProof/>
              </w:rPr>
            </w:pPr>
          </w:p>
          <w:p w14:paraId="00D07E6F" w14:textId="6ABB187C" w:rsidR="00E84529" w:rsidRPr="00A5665A" w:rsidRDefault="008D1A86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26A7478E" wp14:editId="56527ED6">
                  <wp:extent cx="2312652" cy="1828800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2652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558608A" w14:textId="7A7C3CA9" w:rsidR="00B32370" w:rsidRPr="00A5665A" w:rsidRDefault="00B32370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6E95E8DB" w14:textId="77777777" w:rsidR="008D1A86" w:rsidRDefault="008D1A86" w:rsidP="00C64E13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249FC2CC" wp14:editId="6427C4FF">
                  <wp:extent cx="2273607" cy="3108960"/>
                  <wp:effectExtent l="19050" t="19050" r="12700" b="1524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3607" cy="310896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1194883" w14:textId="0CC4A260" w:rsidR="002751DD" w:rsidRPr="00A5665A" w:rsidRDefault="002751DD" w:rsidP="00C64E13">
            <w:pPr>
              <w:jc w:val="center"/>
              <w:rPr>
                <w:rFonts w:ascii="Verdana" w:hAnsi="Verdana"/>
                <w:noProof/>
              </w:rPr>
            </w:pPr>
          </w:p>
        </w:tc>
      </w:tr>
    </w:tbl>
    <w:p w14:paraId="6DD7D99F" w14:textId="77777777" w:rsidR="002751DD" w:rsidRDefault="002751DD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07"/>
        <w:gridCol w:w="7151"/>
      </w:tblGrid>
      <w:tr w:rsidR="00E84529" w:rsidRPr="00161D65" w14:paraId="4CD0FA3E" w14:textId="77777777" w:rsidTr="004547DB">
        <w:tc>
          <w:tcPr>
            <w:tcW w:w="3307" w:type="dxa"/>
            <w:tcBorders>
              <w:right w:val="single" w:sz="4" w:space="0" w:color="auto"/>
            </w:tcBorders>
          </w:tcPr>
          <w:p w14:paraId="07A0015E" w14:textId="583113F7" w:rsidR="00E84529" w:rsidRPr="00A260B4" w:rsidRDefault="008D1A86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Buyer WorkCenter</w:t>
            </w:r>
          </w:p>
        </w:tc>
        <w:tc>
          <w:tcPr>
            <w:tcW w:w="7151" w:type="dxa"/>
            <w:tcBorders>
              <w:left w:val="single" w:sz="4" w:space="0" w:color="auto"/>
            </w:tcBorders>
          </w:tcPr>
          <w:p w14:paraId="0D14DC3C" w14:textId="2A6A710F" w:rsidR="00467549" w:rsidRDefault="00D929D8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is tile is for the Buyer</w:t>
            </w:r>
            <w:r w:rsidR="008D1A86">
              <w:rPr>
                <w:rFonts w:ascii="Verdana" w:hAnsi="Verdana"/>
                <w:noProof/>
              </w:rPr>
              <w:t xml:space="preserve"> WorkCenter that was introduced with the original upgrade to Peoplesoft 9.2.  It allows users to perform various tasks that relate to</w:t>
            </w:r>
            <w:r w:rsidR="002751DD">
              <w:rPr>
                <w:rFonts w:ascii="Verdana" w:hAnsi="Verdana"/>
                <w:noProof/>
              </w:rPr>
              <w:t xml:space="preserve"> the</w:t>
            </w:r>
            <w:r w:rsidR="008D1A86">
              <w:rPr>
                <w:rFonts w:ascii="Verdana" w:hAnsi="Verdana"/>
                <w:noProof/>
              </w:rPr>
              <w:t xml:space="preserve"> </w:t>
            </w:r>
            <w:r>
              <w:rPr>
                <w:rFonts w:ascii="Verdana" w:hAnsi="Verdana"/>
                <w:noProof/>
              </w:rPr>
              <w:t>eProcurement and Purchasing</w:t>
            </w:r>
            <w:r w:rsidR="008D1A86">
              <w:rPr>
                <w:rFonts w:ascii="Verdana" w:hAnsi="Verdana"/>
                <w:noProof/>
              </w:rPr>
              <w:t xml:space="preserve"> areas.</w:t>
            </w:r>
          </w:p>
          <w:p w14:paraId="038D515C" w14:textId="77777777" w:rsidR="00D929D8" w:rsidRDefault="00D929D8" w:rsidP="00800551">
            <w:pPr>
              <w:rPr>
                <w:rFonts w:ascii="Verdana" w:hAnsi="Verdana"/>
                <w:noProof/>
              </w:rPr>
            </w:pPr>
          </w:p>
          <w:p w14:paraId="7BF9C1DB" w14:textId="18E91FCB" w:rsidR="00467549" w:rsidRDefault="008D1A86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42757208" wp14:editId="0A5E4DCC">
                  <wp:extent cx="2177490" cy="173736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7490" cy="1737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DC9580" w14:textId="014DE3BE" w:rsidR="00B32370" w:rsidRDefault="00B32370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426932B" w14:textId="5A2F1182" w:rsidR="00B32370" w:rsidRDefault="00D929D8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BD8D3F9" wp14:editId="0C6CDFB3">
                  <wp:extent cx="2289884" cy="4206240"/>
                  <wp:effectExtent l="19050" t="19050" r="15240" b="2286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9884" cy="420624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ABF90FA" w14:textId="02299E1E" w:rsidR="0058760B" w:rsidRDefault="0058760B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11A38977" w14:textId="49DD6649" w:rsidR="0058760B" w:rsidRDefault="0058760B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4DA9D702" w14:textId="07AA556D" w:rsidR="0058760B" w:rsidRDefault="0058760B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C9BE714" w14:textId="73FCB1BF" w:rsidR="0058760B" w:rsidRDefault="0058760B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403BD12A" w14:textId="51D41DEF" w:rsidR="0058760B" w:rsidRDefault="0058760B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518D4652" w14:textId="33CF923B" w:rsidR="0058760B" w:rsidRDefault="0058760B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3D299E20" w14:textId="5EDB500B" w:rsidR="0058760B" w:rsidRDefault="0058760B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1E9A9409" w14:textId="77777777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6B8B4957" w14:textId="77777777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066C2BD" w14:textId="7F89D261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A310296" wp14:editId="4B8890C0">
                  <wp:extent cx="2364225" cy="5029200"/>
                  <wp:effectExtent l="19050" t="19050" r="17145" b="1905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4225" cy="502920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558D78F" w14:textId="77777777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067FD630" w14:textId="77777777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91048EE" wp14:editId="5DCA2772">
                  <wp:extent cx="2327739" cy="2377440"/>
                  <wp:effectExtent l="19050" t="19050" r="15875" b="2286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7739" cy="237744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2CC00BD" w14:textId="11616B15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6155BB53" w14:textId="31004FEC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7406D25E" w14:textId="44C164D9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4A46A6AF" w14:textId="77777777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1771A3C7" w14:textId="7DA4C622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3551F313" w14:textId="77777777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3467150F" w14:textId="77777777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67DDD5C" w14:textId="3C39D6B9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11EF5A7D" wp14:editId="234BDBB0">
                  <wp:extent cx="2434229" cy="1645920"/>
                  <wp:effectExtent l="19050" t="19050" r="23495" b="1143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4229" cy="164592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0D59786" w14:textId="77777777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6EE6BF35" w14:textId="57E70840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06484F5" wp14:editId="5FCFEDAB">
                  <wp:extent cx="2490305" cy="2103120"/>
                  <wp:effectExtent l="19050" t="19050" r="24765" b="11430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0305" cy="210312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534665A" w14:textId="2B7E33CA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39595BD" w14:textId="30F39E67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0D10A838" wp14:editId="0ED4B647">
                  <wp:extent cx="2551305" cy="1280160"/>
                  <wp:effectExtent l="19050" t="19050" r="20955" b="15240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1305" cy="128016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06138E9" w14:textId="5F76E3E7" w:rsidR="00467549" w:rsidRPr="00467549" w:rsidRDefault="00467549" w:rsidP="00800551">
            <w:pPr>
              <w:rPr>
                <w:rFonts w:ascii="Verdana" w:hAnsi="Verdana"/>
                <w:noProof/>
              </w:rPr>
            </w:pPr>
          </w:p>
        </w:tc>
      </w:tr>
      <w:tr w:rsidR="00E84529" w:rsidRPr="00161D65" w14:paraId="2598F38F" w14:textId="77777777" w:rsidTr="004547DB">
        <w:tc>
          <w:tcPr>
            <w:tcW w:w="3307" w:type="dxa"/>
            <w:tcBorders>
              <w:right w:val="single" w:sz="4" w:space="0" w:color="auto"/>
            </w:tcBorders>
          </w:tcPr>
          <w:p w14:paraId="1B7C7D5C" w14:textId="1FC8DB4D" w:rsidR="00E84529" w:rsidRPr="00A260B4" w:rsidRDefault="00D929D8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Training Resources</w:t>
            </w:r>
          </w:p>
        </w:tc>
        <w:tc>
          <w:tcPr>
            <w:tcW w:w="7151" w:type="dxa"/>
            <w:tcBorders>
              <w:left w:val="single" w:sz="4" w:space="0" w:color="auto"/>
            </w:tcBorders>
          </w:tcPr>
          <w:p w14:paraId="00B22861" w14:textId="4208B518" w:rsidR="00467549" w:rsidRDefault="00467549" w:rsidP="00800551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 xml:space="preserve">This tile </w:t>
            </w:r>
            <w:r w:rsidR="00985836">
              <w:rPr>
                <w:rFonts w:ascii="Verdana" w:hAnsi="Verdana"/>
              </w:rPr>
              <w:t xml:space="preserve">provides users </w:t>
            </w:r>
            <w:r w:rsidR="0058760B">
              <w:rPr>
                <w:rFonts w:ascii="Verdana" w:hAnsi="Verdana"/>
              </w:rPr>
              <w:t>access to training documents and procurement directives from multiple resources across the state</w:t>
            </w:r>
            <w:r w:rsidR="00F573CF">
              <w:rPr>
                <w:rFonts w:ascii="Verdana" w:hAnsi="Verdana"/>
              </w:rPr>
              <w:t>.</w:t>
            </w:r>
          </w:p>
          <w:p w14:paraId="31165D5E" w14:textId="77777777" w:rsidR="0058760B" w:rsidRDefault="0058760B" w:rsidP="00800551">
            <w:pPr>
              <w:rPr>
                <w:rFonts w:ascii="Verdana" w:hAnsi="Verdana"/>
                <w:noProof/>
              </w:rPr>
            </w:pPr>
          </w:p>
          <w:p w14:paraId="6AF3EB6D" w14:textId="137556DA" w:rsidR="00467549" w:rsidRDefault="0058760B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269DAFB5" wp14:editId="475F7A2E">
                  <wp:extent cx="2216903" cy="1737360"/>
                  <wp:effectExtent l="0" t="0" r="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6903" cy="1737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91A36B" w14:textId="77777777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55F1D583" w14:textId="3998DAEE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022F4BD6" w14:textId="2C90BD49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3522440" wp14:editId="6903DD35">
                  <wp:extent cx="2283923" cy="3840480"/>
                  <wp:effectExtent l="19050" t="19050" r="21590" b="26670"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3923" cy="384048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39F4679" w14:textId="77777777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1EE99E95" w14:textId="1DF28A47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9D0730E" wp14:editId="33A6B821">
                  <wp:extent cx="2325432" cy="2377440"/>
                  <wp:effectExtent l="19050" t="19050" r="17780" b="2286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5432" cy="237744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CAF99C9" w14:textId="0531110C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4667BD2B" w14:textId="14D10339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31756B10" w14:textId="009917FD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0C39E9DA" w14:textId="24CD18BB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6B3A7651" w14:textId="3CD9E259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0DCD3532" w14:textId="147E6FDF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51967409" w14:textId="13EE55B0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395A014D" w14:textId="4CF0C1EF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4B4CDB4B" w14:textId="5E85B48B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4A6C32B4" w14:textId="33E2070C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0135212B" w14:textId="77777777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055E2150" w14:textId="005F4BFB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62F27C40" w14:textId="6643E33E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43FA44E" wp14:editId="5159349A">
                  <wp:extent cx="2379392" cy="3200400"/>
                  <wp:effectExtent l="19050" t="19050" r="20955" b="19050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9392" cy="320040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5719F8F" w14:textId="5CE5C44A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75A83128" w14:textId="0DBA68D2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4353F736" wp14:editId="5B8A3E95">
                  <wp:extent cx="2437628" cy="2468880"/>
                  <wp:effectExtent l="19050" t="19050" r="20320" b="26670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7628" cy="246888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3CE0541" w14:textId="77777777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073F0753" w14:textId="618FB89D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11E1FC4E" w14:textId="4DC3C89C" w:rsidR="00467549" w:rsidRPr="00295099" w:rsidRDefault="00467549" w:rsidP="00800551">
            <w:pPr>
              <w:rPr>
                <w:rFonts w:ascii="Verdana" w:hAnsi="Verdana"/>
                <w:noProof/>
              </w:rPr>
            </w:pPr>
          </w:p>
        </w:tc>
      </w:tr>
    </w:tbl>
    <w:p w14:paraId="69D07A31" w14:textId="77777777" w:rsidR="003D474E" w:rsidRDefault="003D474E">
      <w:r>
        <w:lastRenderedPageBreak/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E84529" w:rsidRPr="00161D65" w14:paraId="5DAE33C7" w14:textId="77777777" w:rsidTr="00161D65">
        <w:tc>
          <w:tcPr>
            <w:tcW w:w="3330" w:type="dxa"/>
          </w:tcPr>
          <w:p w14:paraId="1ADC14E1" w14:textId="2DD65E11" w:rsidR="00E84529" w:rsidRPr="00A260B4" w:rsidRDefault="004547DB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Req &amp; PCard Reporting</w:t>
            </w:r>
          </w:p>
        </w:tc>
        <w:tc>
          <w:tcPr>
            <w:tcW w:w="7128" w:type="dxa"/>
          </w:tcPr>
          <w:p w14:paraId="4DF049EB" w14:textId="17DED0E6" w:rsidR="00074AC1" w:rsidRDefault="00074AC1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is tile </w:t>
            </w:r>
            <w:r w:rsidR="00F573CF">
              <w:rPr>
                <w:rFonts w:ascii="Verdana" w:hAnsi="Verdana"/>
                <w:noProof/>
              </w:rPr>
              <w:t xml:space="preserve">allows users to </w:t>
            </w:r>
            <w:r w:rsidR="004547DB">
              <w:rPr>
                <w:rFonts w:ascii="Verdana" w:hAnsi="Verdana"/>
                <w:noProof/>
              </w:rPr>
              <w:t xml:space="preserve">run various eProcurement and PCard reports. </w:t>
            </w:r>
          </w:p>
          <w:p w14:paraId="40B2B6D7" w14:textId="77777777" w:rsidR="00B23587" w:rsidRDefault="00B23587" w:rsidP="00800551">
            <w:pPr>
              <w:rPr>
                <w:rFonts w:ascii="Verdana" w:hAnsi="Verdana"/>
                <w:noProof/>
              </w:rPr>
            </w:pPr>
          </w:p>
          <w:p w14:paraId="2F7F462F" w14:textId="3413D071" w:rsidR="00074AC1" w:rsidRDefault="004547DB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773045A1" wp14:editId="3DC5F494">
                  <wp:extent cx="2160169" cy="1737360"/>
                  <wp:effectExtent l="0" t="0" r="0" b="0"/>
                  <wp:docPr id="53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169" cy="1737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B9BA8C" w14:textId="77777777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E9C29E9" w14:textId="02148D0A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69737B2B" w14:textId="40747884" w:rsidR="00B23587" w:rsidRDefault="004547DB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4F404568" wp14:editId="4673E30F">
                  <wp:extent cx="2484437" cy="4206240"/>
                  <wp:effectExtent l="19050" t="19050" r="11430" b="22860"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4437" cy="420624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E780E9C" w14:textId="31A2398D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3786A978" w14:textId="442032DD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24C330F" w14:textId="77777777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3B246D84" w14:textId="56DB5F3A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0B2F21D1" w14:textId="2A30F837" w:rsidR="00075D8E" w:rsidRDefault="00075D8E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33AF0CAE" w14:textId="77777777" w:rsidR="00075D8E" w:rsidRDefault="00075D8E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6E1CB4C" w14:textId="2BC28A4A" w:rsidR="00B23587" w:rsidRDefault="00B2358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61400E00" w14:textId="77777777" w:rsidR="000573A2" w:rsidRDefault="000573A2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0819B7D6" w14:textId="1650A965" w:rsidR="00074AC1" w:rsidRPr="00295099" w:rsidRDefault="00074AC1" w:rsidP="00800551">
            <w:pPr>
              <w:rPr>
                <w:rFonts w:ascii="Verdana" w:hAnsi="Verdana"/>
                <w:noProof/>
              </w:rPr>
            </w:pPr>
          </w:p>
        </w:tc>
      </w:tr>
      <w:tr w:rsidR="00E84529" w:rsidRPr="00161D65" w14:paraId="68DD9045" w14:textId="77777777" w:rsidTr="00161D65">
        <w:tc>
          <w:tcPr>
            <w:tcW w:w="3330" w:type="dxa"/>
          </w:tcPr>
          <w:p w14:paraId="376C3B1C" w14:textId="40AD9905" w:rsidR="00E84529" w:rsidRPr="00A260B4" w:rsidRDefault="00AB4BC0" w:rsidP="00C77DAD">
            <w:pPr>
              <w:rPr>
                <w:rFonts w:ascii="Verdana" w:hAnsi="Verdana"/>
                <w:b/>
                <w:noProof/>
              </w:rPr>
            </w:pPr>
            <w:bookmarkStart w:id="0" w:name="_GoBack"/>
            <w:bookmarkEnd w:id="0"/>
            <w:r>
              <w:rPr>
                <w:rFonts w:ascii="Verdana" w:hAnsi="Verdana"/>
                <w:b/>
                <w:noProof/>
              </w:rPr>
              <w:lastRenderedPageBreak/>
              <w:t>Utilities</w:t>
            </w:r>
          </w:p>
        </w:tc>
        <w:tc>
          <w:tcPr>
            <w:tcW w:w="7128" w:type="dxa"/>
          </w:tcPr>
          <w:p w14:paraId="7AB617EB" w14:textId="1962A311" w:rsidR="00AB4BC0" w:rsidRDefault="00AB4BC0" w:rsidP="00AB4BC0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is tile allows users to acccess the Process Monitor, Queries, Report Manager, Worklist, and a link to the SMART</w:t>
            </w:r>
            <w:r>
              <w:rPr>
                <w:rFonts w:ascii="Verdana" w:hAnsi="Verdana"/>
                <w:i/>
                <w:noProof/>
              </w:rPr>
              <w:t>Web</w:t>
            </w:r>
            <w:r>
              <w:rPr>
                <w:rFonts w:ascii="Verdana" w:hAnsi="Verdana"/>
                <w:noProof/>
              </w:rPr>
              <w:t xml:space="preserve"> Reporting page.</w:t>
            </w:r>
          </w:p>
          <w:p w14:paraId="656B5B39" w14:textId="77777777" w:rsidR="00C3618C" w:rsidRDefault="00C3618C" w:rsidP="00800551">
            <w:pPr>
              <w:rPr>
                <w:rFonts w:ascii="Verdana" w:hAnsi="Verdana"/>
                <w:noProof/>
              </w:rPr>
            </w:pPr>
          </w:p>
          <w:p w14:paraId="6B4EE474" w14:textId="07E0CD6C" w:rsidR="00C3618C" w:rsidRDefault="00AB4BC0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6355078" wp14:editId="4501B5A3">
                  <wp:extent cx="2160169" cy="1737360"/>
                  <wp:effectExtent l="0" t="0" r="0" b="0"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169" cy="1737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D17001" w14:textId="77777777" w:rsidR="000573A2" w:rsidRDefault="000573A2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768AC938" w14:textId="4D99AA10" w:rsidR="00FE0DF9" w:rsidRDefault="00FE0DF9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149D3DC5" w14:textId="1B17988B" w:rsidR="00B23587" w:rsidRDefault="00AB4BC0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7DF46C77" wp14:editId="7470553C">
                  <wp:extent cx="2449791" cy="3017520"/>
                  <wp:effectExtent l="19050" t="19050" r="27305" b="11430"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9791" cy="301752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E247D09" w14:textId="62978ED1" w:rsidR="00C3618C" w:rsidRPr="00295099" w:rsidRDefault="00C3618C" w:rsidP="00800551">
            <w:pPr>
              <w:rPr>
                <w:rFonts w:ascii="Verdana" w:hAnsi="Verdana"/>
                <w:noProof/>
              </w:rPr>
            </w:pPr>
          </w:p>
        </w:tc>
      </w:tr>
    </w:tbl>
    <w:p w14:paraId="18AD2A41" w14:textId="5EBF85C4" w:rsidR="00D35629" w:rsidRDefault="00D35629" w:rsidP="003D474E">
      <w:pPr>
        <w:rPr>
          <w:rFonts w:ascii="Calibri" w:hAnsi="Calibri"/>
        </w:rPr>
      </w:pPr>
    </w:p>
    <w:sectPr w:rsidR="00D35629" w:rsidSect="00800E42">
      <w:footerReference w:type="default" r:id="rId34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E124DE" w14:textId="77777777" w:rsidR="00CC6B74" w:rsidRDefault="00CC6B74" w:rsidP="00996C68">
      <w:r>
        <w:separator/>
      </w:r>
    </w:p>
  </w:endnote>
  <w:endnote w:type="continuationSeparator" w:id="0">
    <w:p w14:paraId="31FBAA9D" w14:textId="77777777" w:rsidR="00CC6B74" w:rsidRDefault="00CC6B74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C3194B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05AE0F77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F5CB0BD" w14:textId="77777777" w:rsidR="00CC6B74" w:rsidRDefault="00CC6B74" w:rsidP="00996C68">
      <w:r>
        <w:separator/>
      </w:r>
    </w:p>
  </w:footnote>
  <w:footnote w:type="continuationSeparator" w:id="0">
    <w:p w14:paraId="714243F7" w14:textId="77777777" w:rsidR="00CC6B74" w:rsidRDefault="00CC6B74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1E5715"/>
    <w:multiLevelType w:val="hybridMultilevel"/>
    <w:tmpl w:val="EBA0D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5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10"/>
  </w:num>
  <w:num w:numId="4">
    <w:abstractNumId w:val="2"/>
  </w:num>
  <w:num w:numId="5">
    <w:abstractNumId w:val="7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4"/>
  </w:num>
  <w:num w:numId="12">
    <w:abstractNumId w:val="5"/>
  </w:num>
  <w:num w:numId="13">
    <w:abstractNumId w:val="8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15E9"/>
    <w:rsid w:val="0001126C"/>
    <w:rsid w:val="000202B3"/>
    <w:rsid w:val="00031167"/>
    <w:rsid w:val="00037422"/>
    <w:rsid w:val="00046D31"/>
    <w:rsid w:val="000573A2"/>
    <w:rsid w:val="00065551"/>
    <w:rsid w:val="00067600"/>
    <w:rsid w:val="00071FEF"/>
    <w:rsid w:val="00074AC1"/>
    <w:rsid w:val="00075D8E"/>
    <w:rsid w:val="00076DE4"/>
    <w:rsid w:val="00097987"/>
    <w:rsid w:val="000A40AE"/>
    <w:rsid w:val="000A4D3B"/>
    <w:rsid w:val="000A7AED"/>
    <w:rsid w:val="000B12F4"/>
    <w:rsid w:val="000B19FB"/>
    <w:rsid w:val="000B6616"/>
    <w:rsid w:val="000B70C4"/>
    <w:rsid w:val="000D205E"/>
    <w:rsid w:val="000E69AC"/>
    <w:rsid w:val="000E7D16"/>
    <w:rsid w:val="000F03C0"/>
    <w:rsid w:val="000F293F"/>
    <w:rsid w:val="000F3F4C"/>
    <w:rsid w:val="000F77D1"/>
    <w:rsid w:val="00111160"/>
    <w:rsid w:val="001251AD"/>
    <w:rsid w:val="00131B6F"/>
    <w:rsid w:val="001320A7"/>
    <w:rsid w:val="00136423"/>
    <w:rsid w:val="00144BF1"/>
    <w:rsid w:val="00145465"/>
    <w:rsid w:val="00150304"/>
    <w:rsid w:val="0015644B"/>
    <w:rsid w:val="00157F39"/>
    <w:rsid w:val="00161D65"/>
    <w:rsid w:val="00177E60"/>
    <w:rsid w:val="0018004C"/>
    <w:rsid w:val="00197B74"/>
    <w:rsid w:val="001A135E"/>
    <w:rsid w:val="001A6CF3"/>
    <w:rsid w:val="001B52C2"/>
    <w:rsid w:val="001C4A0F"/>
    <w:rsid w:val="001D4AD4"/>
    <w:rsid w:val="001E1893"/>
    <w:rsid w:val="001E6AFC"/>
    <w:rsid w:val="001F055C"/>
    <w:rsid w:val="001F69A1"/>
    <w:rsid w:val="00222809"/>
    <w:rsid w:val="002259E7"/>
    <w:rsid w:val="00233313"/>
    <w:rsid w:val="002375EF"/>
    <w:rsid w:val="002407E4"/>
    <w:rsid w:val="00246CBA"/>
    <w:rsid w:val="00247619"/>
    <w:rsid w:val="0024780E"/>
    <w:rsid w:val="00254DE3"/>
    <w:rsid w:val="0025693C"/>
    <w:rsid w:val="00261D44"/>
    <w:rsid w:val="00263863"/>
    <w:rsid w:val="00265739"/>
    <w:rsid w:val="00271391"/>
    <w:rsid w:val="002751DD"/>
    <w:rsid w:val="00290E9D"/>
    <w:rsid w:val="00295099"/>
    <w:rsid w:val="002D3E2F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091C"/>
    <w:rsid w:val="003A37DE"/>
    <w:rsid w:val="003B15D7"/>
    <w:rsid w:val="003B39E1"/>
    <w:rsid w:val="003C53AA"/>
    <w:rsid w:val="003D474E"/>
    <w:rsid w:val="003E2E95"/>
    <w:rsid w:val="003F2AA2"/>
    <w:rsid w:val="0040197F"/>
    <w:rsid w:val="004066B9"/>
    <w:rsid w:val="004128EE"/>
    <w:rsid w:val="004443B6"/>
    <w:rsid w:val="004547DB"/>
    <w:rsid w:val="004649F4"/>
    <w:rsid w:val="00466533"/>
    <w:rsid w:val="00467549"/>
    <w:rsid w:val="00477197"/>
    <w:rsid w:val="00477683"/>
    <w:rsid w:val="00477DAF"/>
    <w:rsid w:val="004847C7"/>
    <w:rsid w:val="0049585B"/>
    <w:rsid w:val="004A0B6D"/>
    <w:rsid w:val="004A43A5"/>
    <w:rsid w:val="004C084E"/>
    <w:rsid w:val="004C0BC4"/>
    <w:rsid w:val="004C7AB2"/>
    <w:rsid w:val="004C7C82"/>
    <w:rsid w:val="004E2570"/>
    <w:rsid w:val="004E60F1"/>
    <w:rsid w:val="004F47B6"/>
    <w:rsid w:val="00520D68"/>
    <w:rsid w:val="00535F16"/>
    <w:rsid w:val="005518FD"/>
    <w:rsid w:val="005544A6"/>
    <w:rsid w:val="005559DD"/>
    <w:rsid w:val="005618A9"/>
    <w:rsid w:val="00561B13"/>
    <w:rsid w:val="00570411"/>
    <w:rsid w:val="00584192"/>
    <w:rsid w:val="0058760B"/>
    <w:rsid w:val="00590691"/>
    <w:rsid w:val="00595AC9"/>
    <w:rsid w:val="005A4BB8"/>
    <w:rsid w:val="005A65E5"/>
    <w:rsid w:val="005B6186"/>
    <w:rsid w:val="005B714B"/>
    <w:rsid w:val="005C4C83"/>
    <w:rsid w:val="005C6EBC"/>
    <w:rsid w:val="005D168D"/>
    <w:rsid w:val="005D564B"/>
    <w:rsid w:val="005D69D6"/>
    <w:rsid w:val="005E2CAF"/>
    <w:rsid w:val="005E3AB3"/>
    <w:rsid w:val="005F7B5A"/>
    <w:rsid w:val="00603B66"/>
    <w:rsid w:val="00606BC0"/>
    <w:rsid w:val="006075D3"/>
    <w:rsid w:val="006105D7"/>
    <w:rsid w:val="00611B4C"/>
    <w:rsid w:val="00624C1B"/>
    <w:rsid w:val="00652B29"/>
    <w:rsid w:val="00652D2D"/>
    <w:rsid w:val="00652F36"/>
    <w:rsid w:val="006574EC"/>
    <w:rsid w:val="00671862"/>
    <w:rsid w:val="00674FAC"/>
    <w:rsid w:val="006845C8"/>
    <w:rsid w:val="00695B00"/>
    <w:rsid w:val="006A60FB"/>
    <w:rsid w:val="006B429C"/>
    <w:rsid w:val="006C4A40"/>
    <w:rsid w:val="006C4BC2"/>
    <w:rsid w:val="006C6CD8"/>
    <w:rsid w:val="006D1E78"/>
    <w:rsid w:val="006E7F8A"/>
    <w:rsid w:val="006F03AB"/>
    <w:rsid w:val="00701BC5"/>
    <w:rsid w:val="00706D9D"/>
    <w:rsid w:val="007100D6"/>
    <w:rsid w:val="00717A7B"/>
    <w:rsid w:val="0072049B"/>
    <w:rsid w:val="00731301"/>
    <w:rsid w:val="0073555F"/>
    <w:rsid w:val="007424DD"/>
    <w:rsid w:val="0074641D"/>
    <w:rsid w:val="00746CB1"/>
    <w:rsid w:val="0075404C"/>
    <w:rsid w:val="007607AB"/>
    <w:rsid w:val="00774744"/>
    <w:rsid w:val="00780F3B"/>
    <w:rsid w:val="0079661C"/>
    <w:rsid w:val="00796837"/>
    <w:rsid w:val="007A7FF1"/>
    <w:rsid w:val="007B111E"/>
    <w:rsid w:val="007E38B9"/>
    <w:rsid w:val="007E3F0A"/>
    <w:rsid w:val="007E6960"/>
    <w:rsid w:val="007F3D2C"/>
    <w:rsid w:val="00800551"/>
    <w:rsid w:val="00800E42"/>
    <w:rsid w:val="0080359A"/>
    <w:rsid w:val="00806A57"/>
    <w:rsid w:val="00812A2C"/>
    <w:rsid w:val="008134C3"/>
    <w:rsid w:val="00820DC6"/>
    <w:rsid w:val="008323BF"/>
    <w:rsid w:val="00835DD3"/>
    <w:rsid w:val="0084482B"/>
    <w:rsid w:val="0084557B"/>
    <w:rsid w:val="00847563"/>
    <w:rsid w:val="00850F44"/>
    <w:rsid w:val="00853B49"/>
    <w:rsid w:val="00857426"/>
    <w:rsid w:val="00860419"/>
    <w:rsid w:val="00877137"/>
    <w:rsid w:val="00881603"/>
    <w:rsid w:val="00882C15"/>
    <w:rsid w:val="00890040"/>
    <w:rsid w:val="008934AD"/>
    <w:rsid w:val="008B1B22"/>
    <w:rsid w:val="008B5B32"/>
    <w:rsid w:val="008C6EDA"/>
    <w:rsid w:val="008D00E5"/>
    <w:rsid w:val="008D104C"/>
    <w:rsid w:val="008D1A86"/>
    <w:rsid w:val="008D5BE0"/>
    <w:rsid w:val="008E0A40"/>
    <w:rsid w:val="008E5F3A"/>
    <w:rsid w:val="008F6DFE"/>
    <w:rsid w:val="00906AD1"/>
    <w:rsid w:val="00916A14"/>
    <w:rsid w:val="00927FE7"/>
    <w:rsid w:val="00934316"/>
    <w:rsid w:val="009361EA"/>
    <w:rsid w:val="0094387D"/>
    <w:rsid w:val="00945EAE"/>
    <w:rsid w:val="0096138D"/>
    <w:rsid w:val="009773A3"/>
    <w:rsid w:val="00981705"/>
    <w:rsid w:val="00985836"/>
    <w:rsid w:val="00985864"/>
    <w:rsid w:val="009878D8"/>
    <w:rsid w:val="00996C68"/>
    <w:rsid w:val="009A5953"/>
    <w:rsid w:val="009B690D"/>
    <w:rsid w:val="009C6636"/>
    <w:rsid w:val="009D3731"/>
    <w:rsid w:val="009E2F66"/>
    <w:rsid w:val="009E381A"/>
    <w:rsid w:val="009F2271"/>
    <w:rsid w:val="00A008BC"/>
    <w:rsid w:val="00A05D98"/>
    <w:rsid w:val="00A260B4"/>
    <w:rsid w:val="00A34FA5"/>
    <w:rsid w:val="00A371E5"/>
    <w:rsid w:val="00A377F9"/>
    <w:rsid w:val="00A46CF2"/>
    <w:rsid w:val="00A5665A"/>
    <w:rsid w:val="00A6133B"/>
    <w:rsid w:val="00A67205"/>
    <w:rsid w:val="00A82267"/>
    <w:rsid w:val="00AB4BC0"/>
    <w:rsid w:val="00AC22BC"/>
    <w:rsid w:val="00AC3EA4"/>
    <w:rsid w:val="00AD7F09"/>
    <w:rsid w:val="00AE5A21"/>
    <w:rsid w:val="00AF2E3C"/>
    <w:rsid w:val="00B025FF"/>
    <w:rsid w:val="00B02D46"/>
    <w:rsid w:val="00B04DE6"/>
    <w:rsid w:val="00B06754"/>
    <w:rsid w:val="00B23587"/>
    <w:rsid w:val="00B32370"/>
    <w:rsid w:val="00B36112"/>
    <w:rsid w:val="00B37C9A"/>
    <w:rsid w:val="00B419B2"/>
    <w:rsid w:val="00B434FD"/>
    <w:rsid w:val="00B55A0E"/>
    <w:rsid w:val="00B6302A"/>
    <w:rsid w:val="00B75097"/>
    <w:rsid w:val="00B90D45"/>
    <w:rsid w:val="00B91997"/>
    <w:rsid w:val="00BA7EA5"/>
    <w:rsid w:val="00BB4D40"/>
    <w:rsid w:val="00BC074E"/>
    <w:rsid w:val="00BC1B53"/>
    <w:rsid w:val="00BD5937"/>
    <w:rsid w:val="00BE2598"/>
    <w:rsid w:val="00BE3B09"/>
    <w:rsid w:val="00BF71A1"/>
    <w:rsid w:val="00C040EC"/>
    <w:rsid w:val="00C06422"/>
    <w:rsid w:val="00C14960"/>
    <w:rsid w:val="00C151E2"/>
    <w:rsid w:val="00C268F6"/>
    <w:rsid w:val="00C32C9C"/>
    <w:rsid w:val="00C35B03"/>
    <w:rsid w:val="00C3618C"/>
    <w:rsid w:val="00C43B75"/>
    <w:rsid w:val="00C64E13"/>
    <w:rsid w:val="00C74345"/>
    <w:rsid w:val="00C74748"/>
    <w:rsid w:val="00C74D13"/>
    <w:rsid w:val="00C77DAD"/>
    <w:rsid w:val="00C81D1B"/>
    <w:rsid w:val="00C902E5"/>
    <w:rsid w:val="00CA22C5"/>
    <w:rsid w:val="00CA3CE1"/>
    <w:rsid w:val="00CB14AC"/>
    <w:rsid w:val="00CC3C74"/>
    <w:rsid w:val="00CC5C66"/>
    <w:rsid w:val="00CC6B74"/>
    <w:rsid w:val="00CD0715"/>
    <w:rsid w:val="00CE66D0"/>
    <w:rsid w:val="00CE7F03"/>
    <w:rsid w:val="00CF4252"/>
    <w:rsid w:val="00D05114"/>
    <w:rsid w:val="00D109F2"/>
    <w:rsid w:val="00D22CDD"/>
    <w:rsid w:val="00D22CED"/>
    <w:rsid w:val="00D22F3D"/>
    <w:rsid w:val="00D276CD"/>
    <w:rsid w:val="00D35629"/>
    <w:rsid w:val="00D43744"/>
    <w:rsid w:val="00D44C86"/>
    <w:rsid w:val="00D72EF5"/>
    <w:rsid w:val="00D735DD"/>
    <w:rsid w:val="00D750EC"/>
    <w:rsid w:val="00D77D64"/>
    <w:rsid w:val="00D81B16"/>
    <w:rsid w:val="00D83D31"/>
    <w:rsid w:val="00D929D8"/>
    <w:rsid w:val="00D96D6D"/>
    <w:rsid w:val="00DB39DE"/>
    <w:rsid w:val="00DB3D9B"/>
    <w:rsid w:val="00DB76F4"/>
    <w:rsid w:val="00DD2131"/>
    <w:rsid w:val="00DD7F86"/>
    <w:rsid w:val="00DE0CEC"/>
    <w:rsid w:val="00DE642B"/>
    <w:rsid w:val="00DF5022"/>
    <w:rsid w:val="00DF5A72"/>
    <w:rsid w:val="00E0579F"/>
    <w:rsid w:val="00E16F31"/>
    <w:rsid w:val="00E46737"/>
    <w:rsid w:val="00E504DE"/>
    <w:rsid w:val="00E52AE8"/>
    <w:rsid w:val="00E75341"/>
    <w:rsid w:val="00E84529"/>
    <w:rsid w:val="00E9354B"/>
    <w:rsid w:val="00EA49CE"/>
    <w:rsid w:val="00EA508A"/>
    <w:rsid w:val="00EB148E"/>
    <w:rsid w:val="00ED4497"/>
    <w:rsid w:val="00EE1A38"/>
    <w:rsid w:val="00F055C1"/>
    <w:rsid w:val="00F16688"/>
    <w:rsid w:val="00F23EC9"/>
    <w:rsid w:val="00F30289"/>
    <w:rsid w:val="00F3608C"/>
    <w:rsid w:val="00F366FE"/>
    <w:rsid w:val="00F41B95"/>
    <w:rsid w:val="00F50C6F"/>
    <w:rsid w:val="00F5112D"/>
    <w:rsid w:val="00F573CF"/>
    <w:rsid w:val="00F62BAC"/>
    <w:rsid w:val="00F664E4"/>
    <w:rsid w:val="00F67A85"/>
    <w:rsid w:val="00F74609"/>
    <w:rsid w:val="00F74D94"/>
    <w:rsid w:val="00F81AF8"/>
    <w:rsid w:val="00FA3F8D"/>
    <w:rsid w:val="00FA5602"/>
    <w:rsid w:val="00FB342C"/>
    <w:rsid w:val="00FB65CC"/>
    <w:rsid w:val="00FB7A31"/>
    <w:rsid w:val="00FD7A18"/>
    <w:rsid w:val="00FE0DF9"/>
    <w:rsid w:val="00FE35A3"/>
    <w:rsid w:val="00FF34DB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3488A007"/>
  <w15:docId w15:val="{309C6E07-78BD-452A-9C6D-0A62A9CC22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6C4A4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C4A4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C4A4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C4A4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C4A40"/>
    <w:rPr>
      <w:rFonts w:ascii="Times New Roman" w:eastAsia="Times New Roman" w:hAnsi="Times New Roman"/>
      <w:b/>
      <w:bCs/>
    </w:rPr>
  </w:style>
  <w:style w:type="paragraph" w:styleId="Revision">
    <w:name w:val="Revision"/>
    <w:hidden/>
    <w:uiPriority w:val="99"/>
    <w:semiHidden/>
    <w:rsid w:val="006C4A40"/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424AF6-05D4-4598-97F3-AE37F0951A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</TotalTime>
  <Pages>10</Pages>
  <Words>272</Words>
  <Characters>155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Tongier, Sarah [DASM]</cp:lastModifiedBy>
  <cp:revision>9</cp:revision>
  <cp:lastPrinted>2019-03-01T19:56:00Z</cp:lastPrinted>
  <dcterms:created xsi:type="dcterms:W3CDTF">2019-03-15T17:32:00Z</dcterms:created>
  <dcterms:modified xsi:type="dcterms:W3CDTF">2019-03-15T20:07:00Z</dcterms:modified>
</cp:coreProperties>
</file>